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BF28553" w14:textId="583E0BF8" w:rsidR="00BC5BC5" w:rsidRDefault="00BC5BC5" w:rsidP="00357981">
      <w:pPr>
        <w:jc w:val="both"/>
      </w:pPr>
      <w:r>
        <w:t xml:space="preserve">Clock and Data Recovery (CDR) Circuit is a critical component in high speed wireline links, SERDES, backplane communication </w:t>
      </w:r>
      <w:r w:rsidR="00357981">
        <w:t xml:space="preserve">or chip-to-chip interconnects, etc. CDR plays a key role </w:t>
      </w:r>
      <w:r>
        <w:t xml:space="preserve">to </w:t>
      </w:r>
      <w:r w:rsidR="00357981">
        <w:t>get</w:t>
      </w:r>
      <w:r>
        <w:t xml:space="preserve"> the transmitted data from the distorted received signal and to recover the associated clock timing information.</w:t>
      </w:r>
      <w:r w:rsidR="00357981">
        <w:t xml:space="preserve"> </w:t>
      </w:r>
      <w:r>
        <w:t>The clock recovery circuit detects the transitions in the received data and generates a periodic clock</w:t>
      </w:r>
      <w:r w:rsidR="00357981">
        <w:t xml:space="preserve"> that is used in extracting correct transmitted bits. </w:t>
      </w:r>
      <w:r w:rsidR="0054491C">
        <w:t>[1][2]</w:t>
      </w:r>
    </w:p>
    <w:p w14:paraId="42A705C1" w14:textId="19941271" w:rsidR="00357981" w:rsidRDefault="00357981" w:rsidP="00357981">
      <w:pPr>
        <w:jc w:val="both"/>
      </w:pPr>
      <w:r>
        <w:t xml:space="preserve">The uploaded gds and netlist is an </w:t>
      </w:r>
      <w:r w:rsidRPr="00357981">
        <w:rPr>
          <w:b/>
          <w:bCs/>
        </w:rPr>
        <w:t>Oversampling CDR</w:t>
      </w:r>
      <w:r>
        <w:t xml:space="preserve">, which uses </w:t>
      </w:r>
      <w:proofErr w:type="spellStart"/>
      <w:proofErr w:type="gramStart"/>
      <w:r>
        <w:t>a</w:t>
      </w:r>
      <w:proofErr w:type="spellEnd"/>
      <w:proofErr w:type="gramEnd"/>
      <w:r>
        <w:t xml:space="preserve"> internal clock to sample the received signal at multiple points</w:t>
      </w:r>
      <w:r w:rsidR="00C63BEC">
        <w:t xml:space="preserve">. The sampled received bits are stored in a data registers and are used to determine the optimal sampling point, by finding the optimal bit boundary for correct transmitted data recovery. Oversampling CDR has fast acquisition time and inherent </w:t>
      </w:r>
      <w:r w:rsidR="0054491C">
        <w:t>stability but</w:t>
      </w:r>
      <w:r w:rsidR="00C63BEC">
        <w:t xml:space="preserve"> suffers from rejecting high frequency jitters and requiring large registers for storage of sampled data.</w:t>
      </w:r>
    </w:p>
    <w:p w14:paraId="609435E4" w14:textId="1330208E" w:rsidR="0054491C" w:rsidRPr="0054491C" w:rsidRDefault="0054491C" w:rsidP="00357981">
      <w:pPr>
        <w:jc w:val="both"/>
        <w:rPr>
          <w:b/>
          <w:bCs/>
        </w:rPr>
      </w:pPr>
      <w:r w:rsidRPr="0054491C">
        <w:rPr>
          <w:b/>
          <w:bCs/>
        </w:rPr>
        <w:t>Design Parameters:</w:t>
      </w:r>
    </w:p>
    <w:p w14:paraId="4325E234" w14:textId="1481ECDF" w:rsidR="0054491C" w:rsidRDefault="0054491C" w:rsidP="00357981">
      <w:pPr>
        <w:jc w:val="both"/>
        <w:rPr>
          <w:b/>
          <w:bCs/>
        </w:rPr>
      </w:pPr>
      <w:r>
        <w:t xml:space="preserve">Architecture: </w:t>
      </w:r>
      <w:r w:rsidRPr="0054491C">
        <w:rPr>
          <w:b/>
          <w:bCs/>
        </w:rPr>
        <w:t>Oversampling CDR</w:t>
      </w:r>
    </w:p>
    <w:p w14:paraId="53C8112C" w14:textId="76564BEA" w:rsidR="00696C22" w:rsidRPr="0054491C" w:rsidRDefault="00EF3A46" w:rsidP="00696C22">
      <w:pPr>
        <w:jc w:val="center"/>
        <w:rPr>
          <w:b/>
          <w:bCs/>
        </w:rPr>
      </w:pPr>
      <w:r>
        <w:object w:dxaOrig="15750" w:dyaOrig="7885" w14:anchorId="7BD223C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1.75pt;height:156pt" o:ole="">
            <v:imagedata r:id="rId5" o:title=""/>
          </v:shape>
          <o:OLEObject Type="Embed" ProgID="Visio.Drawing.15" ShapeID="_x0000_i1025" DrawAspect="Content" ObjectID="_1661504850" r:id="rId6"/>
        </w:object>
      </w:r>
    </w:p>
    <w:p w14:paraId="30D0B700" w14:textId="720C8E31" w:rsidR="0054491C" w:rsidRPr="0054491C" w:rsidRDefault="0054491C" w:rsidP="00357981">
      <w:pPr>
        <w:jc w:val="both"/>
        <w:rPr>
          <w:b/>
          <w:bCs/>
        </w:rPr>
      </w:pPr>
      <w:r>
        <w:t xml:space="preserve">Technology: </w:t>
      </w:r>
      <w:r w:rsidRPr="0054491C">
        <w:rPr>
          <w:b/>
          <w:bCs/>
        </w:rPr>
        <w:t xml:space="preserve">Skywater </w:t>
      </w:r>
      <w:r>
        <w:rPr>
          <w:b/>
          <w:bCs/>
        </w:rPr>
        <w:t xml:space="preserve">OpenPDK </w:t>
      </w:r>
      <w:r w:rsidRPr="0054491C">
        <w:rPr>
          <w:b/>
          <w:bCs/>
        </w:rPr>
        <w:t>130nm</w:t>
      </w:r>
    </w:p>
    <w:p w14:paraId="6EBF6496" w14:textId="4D39EF61" w:rsidR="0054491C" w:rsidRPr="0054491C" w:rsidRDefault="0054491C" w:rsidP="00357981">
      <w:pPr>
        <w:jc w:val="both"/>
        <w:rPr>
          <w:vertAlign w:val="superscript"/>
        </w:rPr>
      </w:pPr>
      <w:r>
        <w:t xml:space="preserve">Size: </w:t>
      </w:r>
      <w:r w:rsidRPr="0054491C">
        <w:rPr>
          <w:b/>
          <w:bCs/>
        </w:rPr>
        <w:t>229um*240um = 0.055mm</w:t>
      </w:r>
      <w:r w:rsidRPr="0054491C">
        <w:rPr>
          <w:b/>
          <w:bCs/>
          <w:vertAlign w:val="superscript"/>
        </w:rPr>
        <w:t>2</w:t>
      </w:r>
    </w:p>
    <w:p w14:paraId="7BE9F146" w14:textId="66B7DDF7" w:rsidR="0054491C" w:rsidRDefault="0054491C" w:rsidP="00357981">
      <w:pPr>
        <w:jc w:val="both"/>
      </w:pPr>
      <w:r>
        <w:t xml:space="preserve">Maximum Frequency of Operation: </w:t>
      </w:r>
    </w:p>
    <w:p w14:paraId="36CB49C9" w14:textId="47A3EC8D" w:rsidR="0054491C" w:rsidRDefault="0054491C" w:rsidP="00357981">
      <w:pPr>
        <w:jc w:val="both"/>
        <w:rPr>
          <w:b/>
          <w:bCs/>
        </w:rPr>
      </w:pPr>
      <w:r>
        <w:t xml:space="preserve">Tools Used: </w:t>
      </w:r>
      <w:proofErr w:type="spellStart"/>
      <w:r w:rsidRPr="0054491C">
        <w:rPr>
          <w:b/>
          <w:bCs/>
        </w:rPr>
        <w:t>OpenLane</w:t>
      </w:r>
      <w:proofErr w:type="spellEnd"/>
      <w:r w:rsidR="00696C22">
        <w:t xml:space="preserve">, </w:t>
      </w:r>
      <w:r w:rsidR="00696C22" w:rsidRPr="00696C22">
        <w:rPr>
          <w:b/>
          <w:bCs/>
        </w:rPr>
        <w:t>Virtuoso Cadence</w:t>
      </w:r>
    </w:p>
    <w:p w14:paraId="76B6C658" w14:textId="362A048E" w:rsidR="00EF3A46" w:rsidRPr="00EF3A46" w:rsidRDefault="00EF3A46" w:rsidP="00357981">
      <w:pPr>
        <w:jc w:val="both"/>
        <w:rPr>
          <w:b/>
          <w:bCs/>
        </w:rPr>
      </w:pPr>
      <w:r w:rsidRPr="00EF3A46">
        <w:rPr>
          <w:b/>
          <w:bCs/>
        </w:rPr>
        <w:t>Symbol</w:t>
      </w:r>
    </w:p>
    <w:p w14:paraId="7222B201" w14:textId="6EF6CCD4" w:rsidR="00696C22" w:rsidRDefault="00FE26D6" w:rsidP="00EF3A46">
      <w:pPr>
        <w:jc w:val="center"/>
      </w:pPr>
      <w:r>
        <w:object w:dxaOrig="7255" w:dyaOrig="4951" w14:anchorId="24F405DA">
          <v:shape id="_x0000_i1026" type="#_x0000_t75" style="width:226.75pt;height:154.75pt" o:ole="">
            <v:imagedata r:id="rId7" o:title=""/>
          </v:shape>
          <o:OLEObject Type="Embed" ProgID="Visio.Drawing.15" ShapeID="_x0000_i1026" DrawAspect="Content" ObjectID="_1661504851" r:id="rId8"/>
        </w:object>
      </w:r>
    </w:p>
    <w:p w14:paraId="4858231C" w14:textId="77777777" w:rsidR="00696C22" w:rsidRDefault="00813094" w:rsidP="00357981">
      <w:pPr>
        <w:jc w:val="both"/>
        <w:rPr>
          <w:b/>
          <w:bCs/>
        </w:rPr>
      </w:pPr>
      <w:r>
        <w:rPr>
          <w:b/>
          <w:bCs/>
        </w:rPr>
        <w:lastRenderedPageBreak/>
        <w:t xml:space="preserve">Generated </w:t>
      </w:r>
      <w:r w:rsidRPr="00813094">
        <w:rPr>
          <w:b/>
          <w:bCs/>
        </w:rPr>
        <w:t xml:space="preserve">Layout: </w:t>
      </w:r>
      <w:r w:rsidRPr="00813094">
        <w:rPr>
          <w:b/>
          <w:bCs/>
        </w:rPr>
        <w:tab/>
      </w:r>
    </w:p>
    <w:p w14:paraId="5FEF685B" w14:textId="37255DC4" w:rsidR="00813094" w:rsidRDefault="00813094" w:rsidP="00696C22">
      <w:pPr>
        <w:jc w:val="center"/>
      </w:pPr>
      <w:r>
        <w:rPr>
          <w:noProof/>
        </w:rPr>
        <w:drawing>
          <wp:inline distT="0" distB="0" distL="0" distR="0" wp14:anchorId="07369AD0" wp14:editId="13B55F10">
            <wp:extent cx="2495550" cy="2603264"/>
            <wp:effectExtent l="0" t="0" r="0" b="698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498243" cy="26060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8B0710" w14:textId="7B12DFFC" w:rsidR="0041047C" w:rsidRDefault="0041047C" w:rsidP="0041047C">
      <w:pPr>
        <w:rPr>
          <w:b/>
          <w:bCs/>
        </w:rPr>
      </w:pPr>
      <w:r w:rsidRPr="0041047C">
        <w:rPr>
          <w:b/>
          <w:bCs/>
        </w:rPr>
        <w:t>Uploaded Files:</w:t>
      </w:r>
    </w:p>
    <w:p w14:paraId="1E27C6AD" w14:textId="42F7F013" w:rsidR="007D4A93" w:rsidRDefault="00BA77C1" w:rsidP="00661021">
      <w:pPr>
        <w:pStyle w:val="ListParagraph"/>
        <w:numPr>
          <w:ilvl w:val="0"/>
          <w:numId w:val="1"/>
        </w:numPr>
      </w:pPr>
      <w:r>
        <w:t xml:space="preserve">Gds file: </w:t>
      </w:r>
      <w:r w:rsidR="00661021">
        <w:tab/>
      </w:r>
      <w:r w:rsidR="00661021">
        <w:tab/>
      </w:r>
      <w:r w:rsidR="00661021">
        <w:tab/>
      </w:r>
      <w:proofErr w:type="spellStart"/>
      <w:r>
        <w:t>CLK_RECOVERY.gds</w:t>
      </w:r>
      <w:proofErr w:type="spellEnd"/>
    </w:p>
    <w:p w14:paraId="10AF628F" w14:textId="3CC1CF8F" w:rsidR="00BA77C1" w:rsidRDefault="00892FA5" w:rsidP="00661021">
      <w:pPr>
        <w:pStyle w:val="ListParagraph"/>
        <w:numPr>
          <w:ilvl w:val="0"/>
          <w:numId w:val="1"/>
        </w:numPr>
      </w:pPr>
      <w:r>
        <w:t xml:space="preserve">Synthesized Verilog file: </w:t>
      </w:r>
      <w:r w:rsidR="00661021">
        <w:tab/>
      </w:r>
      <w:proofErr w:type="spellStart"/>
      <w:r>
        <w:t>CLK_RECOVERY.lvs.v</w:t>
      </w:r>
      <w:proofErr w:type="spellEnd"/>
    </w:p>
    <w:p w14:paraId="1C89CB77" w14:textId="7D64E579" w:rsidR="00892FA5" w:rsidRDefault="00892FA5" w:rsidP="00661021">
      <w:pPr>
        <w:pStyle w:val="ListParagraph"/>
        <w:numPr>
          <w:ilvl w:val="0"/>
          <w:numId w:val="1"/>
        </w:numPr>
      </w:pPr>
      <w:r>
        <w:t xml:space="preserve">Spice Netlist: </w:t>
      </w:r>
      <w:r w:rsidR="00661021">
        <w:tab/>
      </w:r>
      <w:r w:rsidR="00661021">
        <w:tab/>
      </w:r>
      <w:r w:rsidR="00661021">
        <w:tab/>
      </w:r>
      <w:proofErr w:type="spellStart"/>
      <w:r>
        <w:t>CLK_RECOVERY.sp</w:t>
      </w:r>
      <w:proofErr w:type="spellEnd"/>
    </w:p>
    <w:p w14:paraId="418B67D8" w14:textId="463EB576" w:rsidR="00892FA5" w:rsidRDefault="00E272A9" w:rsidP="00661021">
      <w:pPr>
        <w:pStyle w:val="ListParagraph"/>
        <w:numPr>
          <w:ilvl w:val="0"/>
          <w:numId w:val="1"/>
        </w:numPr>
      </w:pPr>
      <w:r>
        <w:t xml:space="preserve">PEX Netlist: </w:t>
      </w:r>
      <w:r w:rsidR="00661021">
        <w:tab/>
      </w:r>
      <w:r w:rsidR="00661021">
        <w:tab/>
      </w:r>
      <w:r w:rsidR="00661021">
        <w:tab/>
      </w:r>
      <w:proofErr w:type="spellStart"/>
      <w:r>
        <w:t>CLK_RECOVERY.pex.netlist</w:t>
      </w:r>
      <w:proofErr w:type="spellEnd"/>
    </w:p>
    <w:p w14:paraId="26E60820" w14:textId="315D21E6" w:rsidR="00E272A9" w:rsidRDefault="00661021" w:rsidP="00661021">
      <w:pPr>
        <w:pStyle w:val="ListParagraph"/>
        <w:numPr>
          <w:ilvl w:val="0"/>
          <w:numId w:val="1"/>
        </w:numPr>
      </w:pPr>
      <w:r>
        <w:t xml:space="preserve">LEF file: </w:t>
      </w:r>
      <w:r>
        <w:tab/>
      </w:r>
      <w:r>
        <w:tab/>
      </w:r>
      <w:r>
        <w:tab/>
      </w:r>
      <w:proofErr w:type="spellStart"/>
      <w:r>
        <w:t>CLK_RECOVERY.lef</w:t>
      </w:r>
      <w:proofErr w:type="spellEnd"/>
    </w:p>
    <w:p w14:paraId="6180D1AD" w14:textId="6B1DA309" w:rsidR="00BA77C1" w:rsidRDefault="00C25F06" w:rsidP="0041047C">
      <w:pPr>
        <w:rPr>
          <w:b/>
          <w:bCs/>
        </w:rPr>
      </w:pPr>
      <w:r w:rsidRPr="00C25F06">
        <w:rPr>
          <w:b/>
          <w:bCs/>
        </w:rPr>
        <w:t>Results</w:t>
      </w:r>
      <w:r>
        <w:rPr>
          <w:b/>
          <w:bCs/>
        </w:rPr>
        <w:t>:</w:t>
      </w:r>
    </w:p>
    <w:p w14:paraId="1BA62DD1" w14:textId="6B048AED" w:rsidR="0065100C" w:rsidRDefault="0065100C" w:rsidP="0041047C">
      <w:pPr>
        <w:rPr>
          <w:b/>
          <w:bCs/>
        </w:rPr>
      </w:pPr>
      <w:r w:rsidRPr="0065100C">
        <w:rPr>
          <w:b/>
          <w:bCs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A98A0E7" wp14:editId="06D2DF4B">
                <wp:simplePos x="0" y="0"/>
                <wp:positionH relativeFrom="margin">
                  <wp:posOffset>3686175</wp:posOffset>
                </wp:positionH>
                <wp:positionV relativeFrom="paragraph">
                  <wp:posOffset>182245</wp:posOffset>
                </wp:positionV>
                <wp:extent cx="1355725" cy="289300"/>
                <wp:effectExtent l="0" t="0" r="0" b="0"/>
                <wp:wrapNone/>
                <wp:docPr id="4" name="TextBox 3">
                  <a:extLst xmlns:a="http://schemas.openxmlformats.org/drawingml/2006/main">
                    <a:ext uri="{FF2B5EF4-FFF2-40B4-BE49-F238E27FC236}">
                      <a16:creationId xmlns:a16="http://schemas.microsoft.com/office/drawing/2014/main" id="{1758A437-270D-4E8F-998D-2436C9F21711}"/>
                    </a:ext>
                  </a:extLst>
                </wp:docPr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55725" cy="289300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14:paraId="29C26983" w14:textId="77777777" w:rsidR="0065100C" w:rsidRPr="0065100C" w:rsidRDefault="0065100C" w:rsidP="0065100C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 w:rsidRPr="0065100C">
                              <w:rPr>
                                <w:rFonts w:ascii="Arial" w:hAnsi="Arial" w:cs="Arial"/>
                                <w:b/>
                                <w:bCs/>
                                <w:color w:val="000000" w:themeColor="text1"/>
                                <w:kern w:val="24"/>
                              </w:rPr>
                              <w:t xml:space="preserve">CDR </w:t>
                            </w:r>
                            <w:proofErr w:type="spellStart"/>
                            <w:r w:rsidRPr="0065100C">
                              <w:rPr>
                                <w:rFonts w:ascii="Arial" w:hAnsi="Arial" w:cs="Arial"/>
                                <w:b/>
                                <w:bCs/>
                                <w:color w:val="000000" w:themeColor="text1"/>
                                <w:kern w:val="24"/>
                              </w:rPr>
                              <w:t>clk</w:t>
                            </w:r>
                            <w:proofErr w:type="spellEnd"/>
                            <w:r w:rsidRPr="0065100C">
                              <w:rPr>
                                <w:rFonts w:ascii="Arial" w:hAnsi="Arial" w:cs="Arial"/>
                                <w:b/>
                                <w:bCs/>
                                <w:color w:val="000000" w:themeColor="text1"/>
                                <w:kern w:val="24"/>
                              </w:rPr>
                              <w:t xml:space="preserve"> (50kHz)</w:t>
                            </w:r>
                          </w:p>
                        </w:txbxContent>
                      </wps:txbx>
                      <wps:bodyPr vert="horz" wrap="square" lIns="0" tIns="0" rIns="0" bIns="0" rtlCol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A98A0E7" id="_x0000_t202" coordsize="21600,21600" o:spt="202" path="m,l,21600r21600,l21600,xe">
                <v:stroke joinstyle="miter"/>
                <v:path gradientshapeok="t" o:connecttype="rect"/>
              </v:shapetype>
              <v:shape id="TextBox 3" o:spid="_x0000_s1026" type="#_x0000_t202" style="position:absolute;margin-left:290.25pt;margin-top:14.35pt;width:106.75pt;height:22.8pt;z-index:2516602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" filled="f" stroked="f">
                <v:textbox inset="0,0,0,0">
                  <w:txbxContent>
                    <w:p w14:paraId="29C26983" w14:textId="77777777" w:rsidR="0065100C" w:rsidRPr="0065100C" w:rsidRDefault="0065100C" w:rsidP="0065100C">
                      <w:pPr>
                        <w:rPr>
                          <w:sz w:val="16"/>
                          <w:szCs w:val="16"/>
                        </w:rPr>
                      </w:pPr>
                      <w:r w:rsidRPr="0065100C">
                        <w:rPr>
                          <w:rFonts w:ascii="Arial" w:hAnsi="Arial" w:cs="Arial"/>
                          <w:b/>
                          <w:bCs/>
                          <w:color w:val="000000" w:themeColor="text1"/>
                          <w:kern w:val="24"/>
                        </w:rPr>
                        <w:t xml:space="preserve">CDR </w:t>
                      </w:r>
                      <w:proofErr w:type="spellStart"/>
                      <w:r w:rsidRPr="0065100C">
                        <w:rPr>
                          <w:rFonts w:ascii="Arial" w:hAnsi="Arial" w:cs="Arial"/>
                          <w:b/>
                          <w:bCs/>
                          <w:color w:val="000000" w:themeColor="text1"/>
                          <w:kern w:val="24"/>
                        </w:rPr>
                        <w:t>clk</w:t>
                      </w:r>
                      <w:proofErr w:type="spellEnd"/>
                      <w:r w:rsidRPr="0065100C">
                        <w:rPr>
                          <w:rFonts w:ascii="Arial" w:hAnsi="Arial" w:cs="Arial"/>
                          <w:b/>
                          <w:bCs/>
                          <w:color w:val="000000" w:themeColor="text1"/>
                          <w:kern w:val="24"/>
                        </w:rPr>
                        <w:t xml:space="preserve"> (50kHz)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65100C">
        <w:rPr>
          <w:b/>
          <w:bCs/>
        </w:rPr>
        <w:drawing>
          <wp:anchor distT="0" distB="0" distL="114300" distR="114300" simplePos="0" relativeHeight="251659264" behindDoc="0" locked="0" layoutInCell="1" allowOverlap="1" wp14:anchorId="6BE3BAFB" wp14:editId="333F2571">
            <wp:simplePos x="0" y="0"/>
            <wp:positionH relativeFrom="margin">
              <wp:posOffset>92075</wp:posOffset>
            </wp:positionH>
            <wp:positionV relativeFrom="paragraph">
              <wp:posOffset>3810</wp:posOffset>
            </wp:positionV>
            <wp:extent cx="5334000" cy="2031023"/>
            <wp:effectExtent l="0" t="0" r="0" b="7620"/>
            <wp:wrapNone/>
            <wp:docPr id="5" name="Picture 4">
              <a:extLst xmlns:a="http://schemas.openxmlformats.org/drawingml/2006/main">
                <a:ext uri="{FF2B5EF4-FFF2-40B4-BE49-F238E27FC236}">
                  <a16:creationId xmlns:a16="http://schemas.microsoft.com/office/drawing/2014/main" id="{92A73A50-E40B-439C-86C7-B20D23DD5CF2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4">
                      <a:extLst>
                        <a:ext uri="{FF2B5EF4-FFF2-40B4-BE49-F238E27FC236}">
                          <a16:creationId xmlns:a16="http://schemas.microsoft.com/office/drawing/2014/main" id="{92A73A50-E40B-439C-86C7-B20D23DD5CF2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 rotWithShape="1">
                    <a:blip r:embed="rId10"/>
                    <a:srcRect l="7197"/>
                    <a:stretch/>
                  </pic:blipFill>
                  <pic:spPr>
                    <a:xfrm>
                      <a:off x="0" y="0"/>
                      <a:ext cx="5334000" cy="2031023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ACC841D" w14:textId="499587C2" w:rsidR="0065100C" w:rsidRDefault="0065100C" w:rsidP="0041047C">
      <w:pPr>
        <w:rPr>
          <w:b/>
          <w:bCs/>
        </w:rPr>
      </w:pPr>
      <w:r w:rsidRPr="0065100C">
        <w:rPr>
          <w:b/>
          <w:bCs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3BD850A" wp14:editId="4954F67E">
                <wp:simplePos x="0" y="0"/>
                <wp:positionH relativeFrom="margin">
                  <wp:posOffset>854075</wp:posOffset>
                </wp:positionH>
                <wp:positionV relativeFrom="paragraph">
                  <wp:posOffset>188595</wp:posOffset>
                </wp:positionV>
                <wp:extent cx="603250" cy="289300"/>
                <wp:effectExtent l="0" t="0" r="0" b="0"/>
                <wp:wrapNone/>
                <wp:docPr id="6" name="TextBox 5">
                  <a:extLst xmlns:a="http://schemas.openxmlformats.org/drawingml/2006/main">
                    <a:ext uri="{FF2B5EF4-FFF2-40B4-BE49-F238E27FC236}">
                      <a16:creationId xmlns:a16="http://schemas.microsoft.com/office/drawing/2014/main" id="{D9B51F8C-F69E-4571-A257-AA8C52E556F0}"/>
                    </a:ext>
                  </a:extLst>
                </wp:docPr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3250" cy="289300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14:paraId="6E1F271C" w14:textId="038898B5" w:rsidR="0065100C" w:rsidRPr="0065100C" w:rsidRDefault="0065100C" w:rsidP="0065100C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proofErr w:type="spellStart"/>
                            <w:r w:rsidRPr="0065100C">
                              <w:rPr>
                                <w:rFonts w:ascii="Arial" w:hAnsi="Arial" w:cs="Arial"/>
                                <w:b/>
                                <w:bCs/>
                                <w:color w:val="000000" w:themeColor="text1"/>
                                <w:kern w:val="24"/>
                              </w:rPr>
                              <w:t>Reset_</w:t>
                            </w:r>
                            <w:r w:rsidRPr="0065100C">
                              <w:rPr>
                                <w:rFonts w:ascii="Arial" w:hAnsi="Arial" w:cs="Arial"/>
                                <w:b/>
                                <w:bCs/>
                                <w:color w:val="000000" w:themeColor="text1"/>
                                <w:kern w:val="24"/>
                              </w:rPr>
                              <w:t>N</w:t>
                            </w:r>
                            <w:proofErr w:type="spellEnd"/>
                          </w:p>
                        </w:txbxContent>
                      </wps:txbx>
                      <wps:bodyPr vert="horz" wrap="square" lIns="0" tIns="0" rIns="0" bIns="0" rtlCol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3BD850A" id="TextBox 5" o:spid="_x0000_s1027" type="#_x0000_t202" style="position:absolute;margin-left:67.25pt;margin-top:14.85pt;width:47.5pt;height:22.8pt;z-index:2516613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" filled="f" stroked="f">
                <v:textbox inset="0,0,0,0">
                  <w:txbxContent>
                    <w:p w14:paraId="6E1F271C" w14:textId="038898B5" w:rsidR="0065100C" w:rsidRPr="0065100C" w:rsidRDefault="0065100C" w:rsidP="0065100C">
                      <w:pPr>
                        <w:rPr>
                          <w:sz w:val="16"/>
                          <w:szCs w:val="16"/>
                        </w:rPr>
                      </w:pPr>
                      <w:proofErr w:type="spellStart"/>
                      <w:r w:rsidRPr="0065100C">
                        <w:rPr>
                          <w:rFonts w:ascii="Arial" w:hAnsi="Arial" w:cs="Arial"/>
                          <w:b/>
                          <w:bCs/>
                          <w:color w:val="000000" w:themeColor="text1"/>
                          <w:kern w:val="24"/>
                        </w:rPr>
                        <w:t>Reset_</w:t>
                      </w:r>
                      <w:r w:rsidRPr="0065100C">
                        <w:rPr>
                          <w:rFonts w:ascii="Arial" w:hAnsi="Arial" w:cs="Arial"/>
                          <w:b/>
                          <w:bCs/>
                          <w:color w:val="000000" w:themeColor="text1"/>
                          <w:kern w:val="24"/>
                        </w:rPr>
                        <w:t>N</w:t>
                      </w:r>
                      <w:proofErr w:type="spellEnd"/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64C7C046" w14:textId="45EA943D" w:rsidR="0065100C" w:rsidRDefault="0065100C" w:rsidP="0041047C">
      <w:pPr>
        <w:rPr>
          <w:b/>
          <w:bCs/>
        </w:rPr>
      </w:pPr>
    </w:p>
    <w:p w14:paraId="46110135" w14:textId="5345C166" w:rsidR="0065100C" w:rsidRDefault="0065100C" w:rsidP="0041047C">
      <w:pPr>
        <w:rPr>
          <w:b/>
          <w:bCs/>
        </w:rPr>
      </w:pPr>
      <w:r w:rsidRPr="0065100C">
        <w:rPr>
          <w:b/>
          <w:bCs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935D6ED" wp14:editId="32708BC3">
                <wp:simplePos x="0" y="0"/>
                <wp:positionH relativeFrom="margin">
                  <wp:posOffset>511175</wp:posOffset>
                </wp:positionH>
                <wp:positionV relativeFrom="paragraph">
                  <wp:posOffset>4445</wp:posOffset>
                </wp:positionV>
                <wp:extent cx="1016000" cy="269875"/>
                <wp:effectExtent l="0" t="0" r="0" b="0"/>
                <wp:wrapNone/>
                <wp:docPr id="7" name="TextBox 6">
                  <a:extLst xmlns:a="http://schemas.openxmlformats.org/drawingml/2006/main">
                    <a:ext uri="{FF2B5EF4-FFF2-40B4-BE49-F238E27FC236}">
                      <a16:creationId xmlns:a16="http://schemas.microsoft.com/office/drawing/2014/main" id="{5B5CCCCE-05DC-4782-AC93-5061D994D138}"/>
                    </a:ext>
                  </a:extLst>
                </wp:docPr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16000" cy="269875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14:paraId="082495CF" w14:textId="0263A04E" w:rsidR="0065100C" w:rsidRPr="0065100C" w:rsidRDefault="0065100C" w:rsidP="0065100C">
                            <w:r w:rsidRPr="0065100C">
                              <w:rPr>
                                <w:rFonts w:ascii="Arial" w:hAnsi="Arial" w:cs="Arial"/>
                                <w:b/>
                                <w:bCs/>
                                <w:color w:val="000000" w:themeColor="text1"/>
                                <w:kern w:val="24"/>
                              </w:rPr>
                              <w:t xml:space="preserve">CDR </w:t>
                            </w:r>
                            <w:proofErr w:type="spellStart"/>
                            <w:r>
                              <w:rPr>
                                <w:rFonts w:ascii="Arial" w:hAnsi="Arial" w:cs="Arial"/>
                                <w:b/>
                                <w:bCs/>
                                <w:color w:val="000000" w:themeColor="text1"/>
                                <w:kern w:val="24"/>
                              </w:rPr>
                              <w:t>Data_in</w:t>
                            </w:r>
                            <w:proofErr w:type="spellEnd"/>
                          </w:p>
                        </w:txbxContent>
                      </wps:txbx>
                      <wps:bodyPr vert="horz" wrap="square" lIns="0" tIns="0" rIns="0" bIns="0" rtlCol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35D6ED" id="TextBox 6" o:spid="_x0000_s1028" type="#_x0000_t202" style="position:absolute;margin-left:40.25pt;margin-top:.35pt;width:80pt;height:21.25pt;z-index:2516623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" filled="f" stroked="f">
                <v:textbox inset="0,0,0,0">
                  <w:txbxContent>
                    <w:p w14:paraId="082495CF" w14:textId="0263A04E" w:rsidR="0065100C" w:rsidRPr="0065100C" w:rsidRDefault="0065100C" w:rsidP="0065100C">
                      <w:r w:rsidRPr="0065100C">
                        <w:rPr>
                          <w:rFonts w:ascii="Arial" w:hAnsi="Arial" w:cs="Arial"/>
                          <w:b/>
                          <w:bCs/>
                          <w:color w:val="000000" w:themeColor="text1"/>
                          <w:kern w:val="24"/>
                        </w:rPr>
                        <w:t xml:space="preserve">CDR </w:t>
                      </w:r>
                      <w:proofErr w:type="spellStart"/>
                      <w:r>
                        <w:rPr>
                          <w:rFonts w:ascii="Arial" w:hAnsi="Arial" w:cs="Arial"/>
                          <w:b/>
                          <w:bCs/>
                          <w:color w:val="000000" w:themeColor="text1"/>
                          <w:kern w:val="24"/>
                        </w:rPr>
                        <w:t>Data_in</w:t>
                      </w:r>
                      <w:proofErr w:type="spellEnd"/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599A3E16" w14:textId="1DC27E04" w:rsidR="0065100C" w:rsidRDefault="0065100C" w:rsidP="0041047C">
      <w:pPr>
        <w:rPr>
          <w:b/>
          <w:bCs/>
        </w:rPr>
      </w:pPr>
      <w:r w:rsidRPr="0065100C">
        <w:rPr>
          <w:b/>
          <w:bCs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5B8C121C" wp14:editId="6B24FB9C">
                <wp:simplePos x="0" y="0"/>
                <wp:positionH relativeFrom="margin">
                  <wp:posOffset>644525</wp:posOffset>
                </wp:positionH>
                <wp:positionV relativeFrom="paragraph">
                  <wp:posOffset>118745</wp:posOffset>
                </wp:positionV>
                <wp:extent cx="799465" cy="289300"/>
                <wp:effectExtent l="0" t="0" r="0" b="0"/>
                <wp:wrapNone/>
                <wp:docPr id="8" name="TextBox 7">
                  <a:extLst xmlns:a="http://schemas.openxmlformats.org/drawingml/2006/main">
                    <a:ext uri="{FF2B5EF4-FFF2-40B4-BE49-F238E27FC236}">
                      <a16:creationId xmlns:a16="http://schemas.microsoft.com/office/drawing/2014/main" id="{59326E00-8743-4F1C-AC96-95BAAD124A41}"/>
                    </a:ext>
                  </a:extLst>
                </wp:docPr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99465" cy="289300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14:paraId="0771C647" w14:textId="662BF311" w:rsidR="0065100C" w:rsidRPr="0065100C" w:rsidRDefault="0065100C" w:rsidP="0065100C">
                            <w:proofErr w:type="spellStart"/>
                            <w:r w:rsidRPr="0065100C">
                              <w:rPr>
                                <w:rFonts w:ascii="Arial" w:hAnsi="Arial" w:cs="Arial"/>
                                <w:b/>
                                <w:bCs/>
                                <w:color w:val="000000" w:themeColor="text1"/>
                                <w:kern w:val="24"/>
                              </w:rPr>
                              <w:t>Clk</w:t>
                            </w:r>
                            <w:r>
                              <w:rPr>
                                <w:rFonts w:ascii="Arial" w:hAnsi="Arial" w:cs="Arial"/>
                                <w:b/>
                                <w:bCs/>
                                <w:color w:val="000000" w:themeColor="text1"/>
                                <w:kern w:val="24"/>
                              </w:rPr>
                              <w:t>_</w:t>
                            </w:r>
                            <w:r w:rsidRPr="0065100C">
                              <w:rPr>
                                <w:rFonts w:ascii="Arial" w:hAnsi="Arial" w:cs="Arial"/>
                                <w:b/>
                                <w:bCs/>
                                <w:color w:val="000000" w:themeColor="text1"/>
                                <w:kern w:val="24"/>
                              </w:rPr>
                              <w:t>out</w:t>
                            </w:r>
                            <w:proofErr w:type="spellEnd"/>
                          </w:p>
                        </w:txbxContent>
                      </wps:txbx>
                      <wps:bodyPr vert="horz" wrap="square" lIns="0" tIns="0" rIns="0" bIns="0" rtlCol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B8C121C" id="TextBox 7" o:spid="_x0000_s1029" type="#_x0000_t202" style="position:absolute;margin-left:50.75pt;margin-top:9.35pt;width:62.95pt;height:22.8pt;z-index:2516633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" filled="f" stroked="f">
                <v:textbox inset="0,0,0,0">
                  <w:txbxContent>
                    <w:p w14:paraId="0771C647" w14:textId="662BF311" w:rsidR="0065100C" w:rsidRPr="0065100C" w:rsidRDefault="0065100C" w:rsidP="0065100C">
                      <w:proofErr w:type="spellStart"/>
                      <w:r w:rsidRPr="0065100C">
                        <w:rPr>
                          <w:rFonts w:ascii="Arial" w:hAnsi="Arial" w:cs="Arial"/>
                          <w:b/>
                          <w:bCs/>
                          <w:color w:val="000000" w:themeColor="text1"/>
                          <w:kern w:val="24"/>
                        </w:rPr>
                        <w:t>Clk</w:t>
                      </w:r>
                      <w:r>
                        <w:rPr>
                          <w:rFonts w:ascii="Arial" w:hAnsi="Arial" w:cs="Arial"/>
                          <w:b/>
                          <w:bCs/>
                          <w:color w:val="000000" w:themeColor="text1"/>
                          <w:kern w:val="24"/>
                        </w:rPr>
                        <w:t>_</w:t>
                      </w:r>
                      <w:r w:rsidRPr="0065100C">
                        <w:rPr>
                          <w:rFonts w:ascii="Arial" w:hAnsi="Arial" w:cs="Arial"/>
                          <w:b/>
                          <w:bCs/>
                          <w:color w:val="000000" w:themeColor="text1"/>
                          <w:kern w:val="24"/>
                        </w:rPr>
                        <w:t>out</w:t>
                      </w:r>
                      <w:proofErr w:type="spellEnd"/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521DF3E7" w14:textId="6325B97C" w:rsidR="0065100C" w:rsidRDefault="0065100C" w:rsidP="0041047C">
      <w:pPr>
        <w:rPr>
          <w:b/>
          <w:bCs/>
        </w:rPr>
      </w:pPr>
      <w:r w:rsidRPr="0065100C">
        <w:rPr>
          <w:b/>
          <w:bCs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73731CAE" wp14:editId="70D008CF">
                <wp:simplePos x="0" y="0"/>
                <wp:positionH relativeFrom="margin">
                  <wp:posOffset>631825</wp:posOffset>
                </wp:positionH>
                <wp:positionV relativeFrom="paragraph">
                  <wp:posOffset>149225</wp:posOffset>
                </wp:positionV>
                <wp:extent cx="799465" cy="289300"/>
                <wp:effectExtent l="0" t="0" r="0" b="0"/>
                <wp:wrapNone/>
                <wp:docPr id="3" name="TextBox 7"/>
                <wp:cNvGraphicFramePr xmlns:a="http://schemas.openxmlformats.org/drawingml/2006/main"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99465" cy="289300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14:paraId="25427FA9" w14:textId="0EA861F0" w:rsidR="0065100C" w:rsidRPr="0065100C" w:rsidRDefault="0065100C" w:rsidP="0065100C">
                            <w:proofErr w:type="spellStart"/>
                            <w:r>
                              <w:rPr>
                                <w:rFonts w:ascii="Arial" w:hAnsi="Arial" w:cs="Arial"/>
                                <w:b/>
                                <w:bCs/>
                                <w:color w:val="000000" w:themeColor="text1"/>
                                <w:kern w:val="24"/>
                              </w:rPr>
                              <w:t>Data_</w:t>
                            </w:r>
                            <w:r w:rsidRPr="0065100C">
                              <w:rPr>
                                <w:rFonts w:ascii="Arial" w:hAnsi="Arial" w:cs="Arial"/>
                                <w:b/>
                                <w:bCs/>
                                <w:color w:val="000000" w:themeColor="text1"/>
                                <w:kern w:val="24"/>
                              </w:rPr>
                              <w:t>out</w:t>
                            </w:r>
                            <w:proofErr w:type="spellEnd"/>
                          </w:p>
                        </w:txbxContent>
                      </wps:txbx>
                      <wps:bodyPr vert="horz" wrap="square" lIns="0" tIns="0" rIns="0" bIns="0" rtlCol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3731CAE" id="_x0000_s1030" type="#_x0000_t202" style="position:absolute;margin-left:49.75pt;margin-top:11.75pt;width:62.95pt;height:22.8pt;z-index:25166643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" filled="f" stroked="f">
                <v:textbox inset="0,0,0,0">
                  <w:txbxContent>
                    <w:p w14:paraId="25427FA9" w14:textId="0EA861F0" w:rsidR="0065100C" w:rsidRPr="0065100C" w:rsidRDefault="0065100C" w:rsidP="0065100C">
                      <w:proofErr w:type="spellStart"/>
                      <w:r>
                        <w:rPr>
                          <w:rFonts w:ascii="Arial" w:hAnsi="Arial" w:cs="Arial"/>
                          <w:b/>
                          <w:bCs/>
                          <w:color w:val="000000" w:themeColor="text1"/>
                          <w:kern w:val="24"/>
                        </w:rPr>
                        <w:t>Data_</w:t>
                      </w:r>
                      <w:r w:rsidRPr="0065100C">
                        <w:rPr>
                          <w:rFonts w:ascii="Arial" w:hAnsi="Arial" w:cs="Arial"/>
                          <w:b/>
                          <w:bCs/>
                          <w:color w:val="000000" w:themeColor="text1"/>
                          <w:kern w:val="24"/>
                        </w:rPr>
                        <w:t>out</w:t>
                      </w:r>
                      <w:proofErr w:type="spellEnd"/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6B41BB88" w14:textId="6B98E212" w:rsidR="0065100C" w:rsidRDefault="0065100C" w:rsidP="0041047C">
      <w:pPr>
        <w:rPr>
          <w:b/>
          <w:bCs/>
        </w:rPr>
      </w:pPr>
    </w:p>
    <w:p w14:paraId="47B88821" w14:textId="21B45235" w:rsidR="00C25F06" w:rsidRPr="00C25F06" w:rsidRDefault="0065100C" w:rsidP="0041047C">
      <w:pPr>
        <w:rPr>
          <w:b/>
          <w:bCs/>
        </w:rPr>
      </w:pPr>
      <w:r w:rsidRPr="0065100C">
        <w:rPr>
          <w:b/>
          <w:bCs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4DCAE21" wp14:editId="31CB14CA">
                <wp:simplePos x="0" y="0"/>
                <wp:positionH relativeFrom="margin">
                  <wp:align>left</wp:align>
                </wp:positionH>
                <wp:positionV relativeFrom="paragraph">
                  <wp:posOffset>2480946</wp:posOffset>
                </wp:positionV>
                <wp:extent cx="821185" cy="289300"/>
                <wp:effectExtent l="0" t="0" r="0" b="0"/>
                <wp:wrapNone/>
                <wp:docPr id="9" name="TextBox 8">
                  <a:extLst xmlns:a="http://schemas.openxmlformats.org/drawingml/2006/main">
                    <a:ext uri="{FF2B5EF4-FFF2-40B4-BE49-F238E27FC236}">
                      <a16:creationId xmlns:a16="http://schemas.microsoft.com/office/drawing/2014/main" id="{D4D97F37-4B6F-4763-BBA9-0CCAE1A387F8}"/>
                    </a:ext>
                  </a:extLst>
                </wp:docPr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21185" cy="289300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14:paraId="78801672" w14:textId="77777777" w:rsidR="0065100C" w:rsidRDefault="0065100C" w:rsidP="0065100C">
                            <w:pPr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bCs/>
                                <w:color w:val="000000" w:themeColor="text1"/>
                                <w:kern w:val="24"/>
                                <w:sz w:val="36"/>
                                <w:szCs w:val="36"/>
                              </w:rPr>
                              <w:t>Data out</w:t>
                            </w:r>
                          </w:p>
                        </w:txbxContent>
                      </wps:txbx>
                      <wps:bodyPr vert="horz" wrap="square" lIns="0" tIns="0" rIns="0" bIns="0" rtlCol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4DCAE21" id="TextBox 8" o:spid="_x0000_s1031" type="#_x0000_t202" style="position:absolute;margin-left:0;margin-top:195.35pt;width:64.65pt;height:22.8pt;z-index:251664384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" filled="f" stroked="f">
                <v:textbox inset="0,0,0,0">
                  <w:txbxContent>
                    <w:p w14:paraId="78801672" w14:textId="77777777" w:rsidR="0065100C" w:rsidRDefault="0065100C" w:rsidP="0065100C">
                      <w:pPr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ascii="Arial" w:hAnsi="Arial" w:cs="Arial"/>
                          <w:b/>
                          <w:bCs/>
                          <w:color w:val="000000" w:themeColor="text1"/>
                          <w:kern w:val="24"/>
                          <w:sz w:val="36"/>
                          <w:szCs w:val="36"/>
                        </w:rPr>
                        <w:t>Data out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0F005CF5" w14:textId="3A6B9D75" w:rsidR="0054491C" w:rsidRPr="0054491C" w:rsidRDefault="0054491C" w:rsidP="00357981">
      <w:pPr>
        <w:jc w:val="both"/>
        <w:rPr>
          <w:b/>
          <w:bCs/>
        </w:rPr>
      </w:pPr>
      <w:r w:rsidRPr="0054491C">
        <w:rPr>
          <w:b/>
          <w:bCs/>
        </w:rPr>
        <w:t>Future Works:</w:t>
      </w:r>
    </w:p>
    <w:p w14:paraId="2AEF6E25" w14:textId="4650CB0F" w:rsidR="0054491C" w:rsidRDefault="0054491C" w:rsidP="00357981">
      <w:pPr>
        <w:jc w:val="both"/>
      </w:pPr>
      <w:r>
        <w:t>We will be uploading the MM-CDR [2] that uses PLL based loop tracking to recover Clock and Data transitions in receiver that is compatible to work in interference-limited broadband communication channels.</w:t>
      </w:r>
      <w:r w:rsidR="00813094">
        <w:br/>
      </w:r>
    </w:p>
    <w:p w14:paraId="248ACB7A" w14:textId="77777777" w:rsidR="00993552" w:rsidRDefault="00993552" w:rsidP="00357981">
      <w:pPr>
        <w:jc w:val="both"/>
      </w:pPr>
    </w:p>
    <w:p w14:paraId="35684851" w14:textId="3CA0E700" w:rsidR="0054491C" w:rsidRPr="0054491C" w:rsidRDefault="0054491C" w:rsidP="00357981">
      <w:pPr>
        <w:jc w:val="both"/>
        <w:rPr>
          <w:b/>
          <w:bCs/>
        </w:rPr>
      </w:pPr>
      <w:r w:rsidRPr="0054491C">
        <w:rPr>
          <w:b/>
          <w:bCs/>
        </w:rPr>
        <w:lastRenderedPageBreak/>
        <w:t>References:</w:t>
      </w:r>
    </w:p>
    <w:p w14:paraId="6B9A2F55" w14:textId="00E90E17" w:rsidR="0054491C" w:rsidRDefault="0054491C" w:rsidP="00357981">
      <w:pPr>
        <w:jc w:val="both"/>
        <w:rPr>
          <w:rFonts w:ascii="Arial" w:hAnsi="Arial" w:cs="Arial"/>
          <w:color w:val="333333"/>
          <w:sz w:val="20"/>
          <w:szCs w:val="20"/>
          <w:shd w:val="clear" w:color="auto" w:fill="FFFFFF"/>
        </w:rPr>
      </w:pPr>
      <w:r>
        <w:t xml:space="preserve">[1] 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 xml:space="preserve">M. Hsieh and G. E. </w:t>
      </w:r>
      <w:proofErr w:type="spellStart"/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Sobelman</w:t>
      </w:r>
      <w:proofErr w:type="spellEnd"/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, "Architectures for multi-gigabit wire-linked clock and data recovery," in </w:t>
      </w:r>
      <w:r>
        <w:rPr>
          <w:rStyle w:val="Emphasis"/>
          <w:rFonts w:ascii="Arial" w:hAnsi="Arial" w:cs="Arial"/>
          <w:color w:val="333333"/>
          <w:sz w:val="20"/>
          <w:szCs w:val="20"/>
          <w:shd w:val="clear" w:color="auto" w:fill="FFFFFF"/>
        </w:rPr>
        <w:t>IEEE Circuits and Systems Magazine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, vol. 8, no. 4, pp. 45-57, Fourth Quarter 2008, doi: 10.1109/MCAS.2008.930152.</w:t>
      </w:r>
    </w:p>
    <w:p w14:paraId="07CE27E7" w14:textId="25C88B48" w:rsidR="0054491C" w:rsidRDefault="0054491C" w:rsidP="00357981">
      <w:pPr>
        <w:jc w:val="both"/>
      </w:pP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 xml:space="preserve">[2] P. Mehrotra, S. </w:t>
      </w:r>
      <w:proofErr w:type="spellStart"/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Maity</w:t>
      </w:r>
      <w:proofErr w:type="spellEnd"/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 xml:space="preserve"> and S. Sen, "An Improved Update Rate CDR for Interference Robust Broadband Human Body Communication Receiver," in </w:t>
      </w:r>
      <w:r>
        <w:rPr>
          <w:rStyle w:val="Emphasis"/>
          <w:rFonts w:ascii="Arial" w:hAnsi="Arial" w:cs="Arial"/>
          <w:color w:val="333333"/>
          <w:sz w:val="20"/>
          <w:szCs w:val="20"/>
          <w:shd w:val="clear" w:color="auto" w:fill="FFFFFF"/>
        </w:rPr>
        <w:t>IEEE Transactions on Biomedical Circuits and Systems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, vol. 13, no. 5, pp. 868-879, Oct. 2019, doi: 10.1109/TBCAS.2019.2940746.</w:t>
      </w:r>
    </w:p>
    <w:sectPr w:rsidR="0054491C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37B55E79"/>
    <w:multiLevelType w:val="hybridMultilevel"/>
    <w:tmpl w:val="0052A3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D0F34"/>
    <w:rsid w:val="00161398"/>
    <w:rsid w:val="00357981"/>
    <w:rsid w:val="0041047C"/>
    <w:rsid w:val="00437A5B"/>
    <w:rsid w:val="0054491C"/>
    <w:rsid w:val="0065100C"/>
    <w:rsid w:val="00661021"/>
    <w:rsid w:val="00696C22"/>
    <w:rsid w:val="007D4A93"/>
    <w:rsid w:val="00813094"/>
    <w:rsid w:val="00892FA5"/>
    <w:rsid w:val="008D0F34"/>
    <w:rsid w:val="00993552"/>
    <w:rsid w:val="00BA77C1"/>
    <w:rsid w:val="00BC5BC5"/>
    <w:rsid w:val="00C25F06"/>
    <w:rsid w:val="00C63BEC"/>
    <w:rsid w:val="00E272A9"/>
    <w:rsid w:val="00EF3A46"/>
    <w:rsid w:val="00FE26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798BB031"/>
  <w15:chartTrackingRefBased/>
  <w15:docId w15:val="{686455CC-C1E6-482D-BA7C-9815BBC500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Emphasis">
    <w:name w:val="Emphasis"/>
    <w:basedOn w:val="DefaultParagraphFont"/>
    <w:uiPriority w:val="20"/>
    <w:qFormat/>
    <w:rsid w:val="0054491C"/>
    <w:rPr>
      <w:i/>
      <w:iCs/>
    </w:rPr>
  </w:style>
  <w:style w:type="paragraph" w:styleId="ListParagraph">
    <w:name w:val="List Paragraph"/>
    <w:basedOn w:val="Normal"/>
    <w:uiPriority w:val="34"/>
    <w:qFormat/>
    <w:rsid w:val="0066102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24212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58</TotalTime>
  <Pages>3</Pages>
  <Words>323</Words>
  <Characters>1847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aurav, Kumar K</dc:creator>
  <cp:keywords/>
  <dc:description/>
  <cp:lastModifiedBy>Gaurav, Kumar K</cp:lastModifiedBy>
  <cp:revision>17</cp:revision>
  <dcterms:created xsi:type="dcterms:W3CDTF">2020-08-12T03:56:00Z</dcterms:created>
  <dcterms:modified xsi:type="dcterms:W3CDTF">2020-09-13T16:21:00Z</dcterms:modified>
</cp:coreProperties>
</file>